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03F4" w:rsidRPr="00106BE8" w:rsidRDefault="00106BE8" w:rsidP="00106BE8">
      <w:r>
        <w:object w:dxaOrig="12016" w:dyaOrig="10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65pt;height:425.4pt" o:ole="">
            <v:imagedata r:id="rId4" o:title=""/>
          </v:shape>
          <o:OLEObject Type="Embed" ProgID="Visio.Drawing.15" ShapeID="_x0000_i1028" DrawAspect="Content" ObjectID="_1550559050" r:id="rId5"/>
        </w:object>
      </w:r>
      <w:bookmarkStart w:id="0" w:name="_GoBack"/>
      <w:bookmarkEnd w:id="0"/>
    </w:p>
    <w:sectPr w:rsidR="003503F4" w:rsidRPr="00106BE8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4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6BE8"/>
    <w:rsid w:val="00106BE8"/>
    <w:rsid w:val="003503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92D7684-6E12-47F4-A14F-0FB45EC962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lang w:val="en-US" w:eastAsia="en-US" w:bidi="hi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rth Doshi</dc:creator>
  <cp:keywords/>
  <dc:description/>
  <cp:lastModifiedBy>Parth Doshi</cp:lastModifiedBy>
  <cp:revision>1</cp:revision>
  <dcterms:created xsi:type="dcterms:W3CDTF">2017-03-09T04:24:00Z</dcterms:created>
  <dcterms:modified xsi:type="dcterms:W3CDTF">2017-03-09T04:34:00Z</dcterms:modified>
</cp:coreProperties>
</file>